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ED3EBF" w:rsidRPr="000B0F29" w:rsidRDefault="00FA2B50" w:rsidP="00FA2B50">
      <w:pPr>
        <w:rPr>
          <w:rFonts w:ascii="Cambria Math" w:eastAsia="宋体" w:hAnsi="Cambria Math" w:cs="Times New Roman" w:hint="eastAsia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68777F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</w:t>
      </w:r>
      <w:r w:rsidR="00FC4F7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C4F7E">
        <w:rPr>
          <w:rFonts w:ascii="Cambria Math" w:eastAsia="宋体" w:hAnsi="Cambria Math" w:cs="Times New Roman" w:hint="eastAsia"/>
        </w:rPr>
        <w:t>的</w:t>
      </w:r>
      <w:r w:rsidR="006F3428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6F3428">
        <w:rPr>
          <w:rFonts w:ascii="Cambria Math" w:eastAsia="宋体" w:hAnsi="Cambria Math" w:cs="Times New Roman" w:hint="eastAsia"/>
        </w:rPr>
        <w:t>进行合并，</w:t>
      </w:r>
      <w:r w:rsidR="003D7998">
        <w:rPr>
          <w:rFonts w:ascii="Cambria Math" w:eastAsia="宋体" w:hAnsi="Cambria Math" w:cs="Times New Roman" w:hint="eastAsia"/>
        </w:rPr>
        <w:t>每次将相邻的两个元素</w:t>
      </w:r>
      <m:oMath>
        <m:r>
          <w:rPr>
            <w:rFonts w:ascii="Cambria Math" w:eastAsia="宋体" w:hAnsi="Cambria Math" w:cs="Times New Roman" w:hint="eastAsia"/>
          </w:rPr>
          <m:t>a</m:t>
        </m:r>
      </m:oMath>
      <w:r w:rsidR="003D7998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b</m:t>
        </m:r>
      </m:oMath>
      <w:r w:rsidR="003D7998">
        <w:rPr>
          <w:rFonts w:ascii="Cambria Math" w:eastAsia="宋体" w:hAnsi="Cambria Math" w:cs="Times New Roman" w:hint="eastAsia"/>
        </w:rPr>
        <w:t>合并为一个新的元素</w:t>
      </w:r>
      <m:oMath>
        <m:r>
          <w:rPr>
            <w:rFonts w:ascii="Cambria Math" w:eastAsia="宋体" w:hAnsi="Cambria Math" w:cs="Times New Roman" w:hint="eastAsia"/>
          </w:rPr>
          <m:t>c</m:t>
        </m:r>
      </m:oMath>
      <w:r w:rsidR="003D7998">
        <w:rPr>
          <w:rFonts w:ascii="Cambria Math" w:eastAsia="宋体" w:hAnsi="Cambria Math" w:cs="Times New Roman" w:hint="eastAsia"/>
        </w:rPr>
        <w:t>，并且</w:t>
      </w:r>
      <m:oMath>
        <m:r>
          <w:rPr>
            <w:rFonts w:ascii="Cambria Math" w:eastAsia="宋体" w:hAnsi="Cambria Math" w:cs="Times New Roman"/>
          </w:rPr>
          <m:t>c=a+b</m:t>
        </m:r>
      </m:oMath>
      <w:r w:rsidR="003E3B98">
        <w:rPr>
          <w:rFonts w:ascii="Cambria Math" w:eastAsia="宋体" w:hAnsi="Cambria Math" w:cs="Times New Roman" w:hint="eastAsia"/>
        </w:rPr>
        <w:t>，合并产生的代价</w:t>
      </w:r>
      <w:r w:rsidR="00303AD5">
        <w:rPr>
          <w:rFonts w:ascii="Cambria Math" w:eastAsia="宋体" w:hAnsi="Cambria Math" w:cs="Times New Roman" w:hint="eastAsia"/>
        </w:rPr>
        <w:t>也</w:t>
      </w:r>
      <w:r w:rsidR="003E3B98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a+b</m:t>
        </m:r>
      </m:oMath>
      <w:r w:rsidR="00B430CD">
        <w:rPr>
          <w:rFonts w:ascii="Cambria Math" w:eastAsia="宋体" w:hAnsi="Cambria Math" w:cs="Times New Roman" w:hint="eastAsia"/>
        </w:rPr>
        <w:t>。</w:t>
      </w:r>
      <w:r w:rsidR="00431A52">
        <w:rPr>
          <w:rFonts w:ascii="Cambria Math" w:eastAsia="宋体" w:hAnsi="Cambria Math" w:cs="Times New Roman" w:hint="eastAsia"/>
        </w:rPr>
        <w:t>经过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/>
          </w:rPr>
          <m:t>1</m:t>
        </m:r>
      </m:oMath>
      <w:r w:rsidR="00F01B77">
        <w:rPr>
          <w:rFonts w:ascii="Cambria Math" w:eastAsia="宋体" w:hAnsi="Cambria Math" w:cs="Times New Roman" w:hint="eastAsia"/>
        </w:rPr>
        <w:t>次合并后，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F01B77">
        <w:rPr>
          <w:rFonts w:ascii="Cambria Math" w:eastAsia="宋体" w:hAnsi="Cambria Math" w:cs="Times New Roman" w:hint="eastAsia"/>
        </w:rPr>
        <w:t>被合并为</w:t>
      </w:r>
      <w:r w:rsidR="00F01B77">
        <w:rPr>
          <w:rFonts w:ascii="Cambria Math" w:eastAsia="宋体" w:hAnsi="Cambria Math" w:cs="Times New Roman" w:hint="eastAsia"/>
        </w:rPr>
        <w:t>1</w:t>
      </w:r>
      <w:r w:rsidR="00F01B77">
        <w:rPr>
          <w:rFonts w:ascii="Cambria Math" w:eastAsia="宋体" w:hAnsi="Cambria Math" w:cs="Times New Roman" w:hint="eastAsia"/>
        </w:rPr>
        <w:t>个数字</w:t>
      </w:r>
      <w:r w:rsidR="005D6E29">
        <w:rPr>
          <w:rFonts w:ascii="Cambria Math" w:eastAsia="宋体" w:hAnsi="Cambria Math" w:cs="Times New Roman" w:hint="eastAsia"/>
        </w:rPr>
        <w:t>，</w:t>
      </w:r>
      <w:r w:rsidR="005D6E29">
        <w:rPr>
          <w:rFonts w:ascii="Cambria Math" w:eastAsia="宋体" w:hAnsi="Cambria Math" w:cs="Times New Roman"/>
        </w:rPr>
        <w:t>这个过程的代价是之前所有合并的代价</w:t>
      </w:r>
      <w:r w:rsidR="005D6E29">
        <w:rPr>
          <w:rFonts w:ascii="Cambria Math" w:eastAsia="宋体" w:hAnsi="Cambria Math" w:cs="Times New Roman" w:hint="eastAsia"/>
        </w:rPr>
        <w:t>总和</w:t>
      </w:r>
      <w:r w:rsidR="00F01B77">
        <w:rPr>
          <w:rFonts w:ascii="Cambria Math" w:eastAsia="宋体" w:hAnsi="Cambria Math" w:cs="Times New Roman" w:hint="eastAsia"/>
        </w:rPr>
        <w:t>。</w:t>
      </w:r>
      <w:r w:rsidR="00753A32">
        <w:rPr>
          <w:rFonts w:ascii="Cambria Math" w:eastAsia="宋体" w:hAnsi="Cambria Math" w:cs="Times New Roman" w:hint="eastAsia"/>
        </w:rPr>
        <w:t>求出将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4E6AE6">
        <w:rPr>
          <w:rFonts w:ascii="Cambria Math" w:eastAsia="宋体" w:hAnsi="Cambria Math" w:cs="Times New Roman" w:hint="eastAsia"/>
        </w:rPr>
        <w:t>合并为一个数字的</w:t>
      </w:r>
      <w:r w:rsidR="001B7543">
        <w:rPr>
          <w:rFonts w:ascii="Cambria Math" w:eastAsia="宋体" w:hAnsi="Cambria Math" w:cs="Times New Roman" w:hint="eastAsia"/>
        </w:rPr>
        <w:t>最小合并代价。</w:t>
      </w:r>
      <w:r w:rsidR="00AB301F">
        <w:rPr>
          <w:rFonts w:ascii="Cambria Math" w:eastAsia="宋体" w:hAnsi="Cambria Math" w:cs="Times New Roman" w:hint="eastAsia"/>
        </w:rPr>
        <w:t>合并过程</w:t>
      </w:r>
      <w:r w:rsidR="00AB301F">
        <w:rPr>
          <w:rFonts w:ascii="Cambria Math" w:eastAsia="宋体" w:hAnsi="Cambria Math" w:cs="Times New Roman"/>
        </w:rPr>
        <w:t>如图：</w:t>
      </w:r>
    </w:p>
    <w:p w:rsidR="00AB301F" w:rsidRDefault="001B6293" w:rsidP="00361C25">
      <w:pPr>
        <w:jc w:val="center"/>
        <w:rPr>
          <w:rFonts w:ascii="Cambria Math" w:eastAsia="宋体" w:hAnsi="Cambria Math" w:cs="Times New Roman" w:hint="eastAsia"/>
        </w:rPr>
      </w:pPr>
      <w:r>
        <w:object w:dxaOrig="4860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0.25pt;height:150.75pt" o:ole="">
            <v:imagedata r:id="rId7" o:title=""/>
          </v:shape>
          <o:OLEObject Type="Embed" ProgID="Visio.Drawing.15" ShapeID="_x0000_i1027" DrawAspect="Content" ObjectID="_1551786165" r:id="rId8"/>
        </w:object>
      </w:r>
      <w:bookmarkStart w:id="0" w:name="_GoBack"/>
      <w:bookmarkEnd w:id="0"/>
    </w:p>
    <w:p w:rsidR="00063353" w:rsidRPr="000B0F29" w:rsidRDefault="000633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481C02">
        <w:rPr>
          <w:rFonts w:ascii="Cambria Math" w:eastAsia="宋体" w:hAnsi="Cambria Math" w:cs="Times New Roman" w:hint="eastAsia"/>
        </w:rPr>
        <w:t>石子合并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∈[1, n]</m:t>
        </m:r>
      </m:oMath>
      <w:r w:rsidR="00B67EB3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j∈[1, n]</m:t>
        </m:r>
      </m:oMath>
      <w:r w:rsidR="00C670B3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07140" w:rsidRPr="00B07140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C66B8A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                   </m:t>
                  </m:r>
                  <w:bookmarkStart w:id="1" w:name="_Hlk477726698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1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, j∈[1, n]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 xml:space="preserve">+∞  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, j∈[1, n]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0A40CB" w:rsidRDefault="000A40CB" w:rsidP="000A40CB">
      <w:pPr>
        <w:rPr>
          <w:rFonts w:ascii="Cambria Math" w:eastAsia="宋体" w:hAnsi="Cambria Math" w:cs="Times New Roman"/>
        </w:rPr>
      </w:pPr>
    </w:p>
    <w:p w:rsidR="000A40CB" w:rsidRDefault="00C429A9" w:rsidP="000A40C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石子合并</w:t>
      </w:r>
      <w:r w:rsidR="00B43ED3">
        <w:rPr>
          <w:rFonts w:ascii="Cambria Math" w:eastAsia="宋体" w:hAnsi="Cambria Math" w:cs="Times New Roman" w:hint="eastAsia"/>
        </w:rPr>
        <w:t>：</w:t>
      </w:r>
    </w:p>
    <w:p w:rsidR="00A03C20" w:rsidRPr="00A03C20" w:rsidRDefault="00C66B8A" w:rsidP="007B1C05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A03C20" w:rsidRPr="00D55DC2">
          <w:rPr>
            <w:rStyle w:val="ab"/>
            <w:rFonts w:ascii="Cambria Math" w:eastAsia="宋体" w:hAnsi="Cambria Math" w:cs="Times New Roman"/>
          </w:rPr>
          <w:t>http://acm.nyist.edu.cn/JudgeOnline/problem.php?pid=737</w:t>
        </w:r>
      </w:hyperlink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6B8A" w:rsidRDefault="00C66B8A" w:rsidP="0067264A">
      <w:r>
        <w:separator/>
      </w:r>
    </w:p>
  </w:endnote>
  <w:endnote w:type="continuationSeparator" w:id="0">
    <w:p w:rsidR="00C66B8A" w:rsidRDefault="00C66B8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6B8A" w:rsidRDefault="00C66B8A" w:rsidP="0067264A">
      <w:r>
        <w:separator/>
      </w:r>
    </w:p>
  </w:footnote>
  <w:footnote w:type="continuationSeparator" w:id="0">
    <w:p w:rsidR="00C66B8A" w:rsidRDefault="00C66B8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80E69"/>
    <w:rsid w:val="001821F2"/>
    <w:rsid w:val="0018321C"/>
    <w:rsid w:val="001833EC"/>
    <w:rsid w:val="0018589E"/>
    <w:rsid w:val="00186567"/>
    <w:rsid w:val="00186A3C"/>
    <w:rsid w:val="001873F0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B042D"/>
    <w:rsid w:val="001B2649"/>
    <w:rsid w:val="001B37A9"/>
    <w:rsid w:val="001B468B"/>
    <w:rsid w:val="001B55E1"/>
    <w:rsid w:val="001B6293"/>
    <w:rsid w:val="001B7543"/>
    <w:rsid w:val="001B79BD"/>
    <w:rsid w:val="001C1F43"/>
    <w:rsid w:val="001C1F54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6D16"/>
    <w:rsid w:val="002C2512"/>
    <w:rsid w:val="002C2732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2993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1C25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C78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7119"/>
    <w:rsid w:val="00610467"/>
    <w:rsid w:val="006117A5"/>
    <w:rsid w:val="0061284C"/>
    <w:rsid w:val="0061301C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480C"/>
    <w:rsid w:val="00764D73"/>
    <w:rsid w:val="00765D6A"/>
    <w:rsid w:val="00766614"/>
    <w:rsid w:val="00767886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692A"/>
    <w:rsid w:val="0083766A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5577"/>
    <w:rsid w:val="00A95DFD"/>
    <w:rsid w:val="00A976E5"/>
    <w:rsid w:val="00AA0FB6"/>
    <w:rsid w:val="00AA3C55"/>
    <w:rsid w:val="00AA5F62"/>
    <w:rsid w:val="00AA6BBF"/>
    <w:rsid w:val="00AB0291"/>
    <w:rsid w:val="00AB0826"/>
    <w:rsid w:val="00AB301F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E596E"/>
    <w:rsid w:val="00AF0271"/>
    <w:rsid w:val="00AF19AF"/>
    <w:rsid w:val="00AF29C6"/>
    <w:rsid w:val="00AF367A"/>
    <w:rsid w:val="00AF3CC3"/>
    <w:rsid w:val="00AF5A87"/>
    <w:rsid w:val="00AF5C66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602D4"/>
    <w:rsid w:val="00C60EB3"/>
    <w:rsid w:val="00C64271"/>
    <w:rsid w:val="00C65628"/>
    <w:rsid w:val="00C66B8A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C5A"/>
    <w:rsid w:val="00D27153"/>
    <w:rsid w:val="00D30412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20B4A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3EBF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3E60F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acm.nyist.edu.cn/JudgeOnline/problem.php?pid=73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1</TotalTime>
  <Pages>1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590</cp:revision>
  <cp:lastPrinted>2016-11-21T12:29:00Z</cp:lastPrinted>
  <dcterms:created xsi:type="dcterms:W3CDTF">2016-05-31T07:20:00Z</dcterms:created>
  <dcterms:modified xsi:type="dcterms:W3CDTF">2017-03-23T06:56:00Z</dcterms:modified>
</cp:coreProperties>
</file>